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66EF" w:rsidRPr="005767C4" w:rsidRDefault="00D166EF" w:rsidP="00D166E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5002"/>
        <w:gridCol w:w="1220"/>
        <w:gridCol w:w="1141"/>
        <w:gridCol w:w="1141"/>
      </w:tblGrid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2739D" w:rsidRDefault="00D166EF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7</w:t>
            </w:r>
            <w:bookmarkStart w:id="0" w:name="學輔經費作業"/>
            <w:proofErr w:type="gramStart"/>
            <w:r w:rsidRPr="00C25C6E">
              <w:rPr>
                <w:rFonts w:ascii="標楷體" w:eastAsia="標楷體" w:hAnsi="標楷體" w:hint="eastAsia"/>
                <w:b/>
                <w:sz w:val="28"/>
                <w:szCs w:val="28"/>
              </w:rPr>
              <w:t>學輔經費</w:t>
            </w:r>
            <w:proofErr w:type="gramEnd"/>
            <w:r w:rsidRPr="00C25C6E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配合辦法修訂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D166EF" w:rsidRPr="005767C4" w:rsidRDefault="00D166EF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。</w:t>
            </w:r>
          </w:p>
          <w:p w:rsidR="00D166EF" w:rsidRPr="005767C4" w:rsidRDefault="00D166EF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次會議紀錄辦理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，並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配合法規名稱修訂。</w:t>
            </w:r>
          </w:p>
          <w:p w:rsidR="00D166EF" w:rsidRPr="005767C4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1.、2.3.、2.6.、2.7.。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3.1</w:t>
            </w:r>
            <w:r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</w:rPr>
              <w:t xml:space="preserve">。 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4.1.、4.2.、4.3.、4.4.。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3.、5.4.、5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法規名稱及日期修正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D166EF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D166EF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依據及相關文件修改5.2.、5.3.、5.4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Pr="007F69B2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166EF" w:rsidRPr="005767C4" w:rsidRDefault="00D166EF" w:rsidP="00D166EF">
      <w:pPr>
        <w:jc w:val="right"/>
        <w:rPr>
          <w:rFonts w:ascii="標楷體" w:eastAsia="標楷體" w:hAnsi="標楷體"/>
        </w:rPr>
      </w:pPr>
    </w:p>
    <w:p w:rsidR="00D166EF" w:rsidRPr="005767C4" w:rsidRDefault="000A4B45" w:rsidP="00D166EF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59</wp:posOffset>
                </wp:positionH>
                <wp:positionV relativeFrom="paragraph">
                  <wp:posOffset>97485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A4B45" w:rsidRDefault="000A4B45" w:rsidP="000A4B4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A4B45" w:rsidRDefault="000A4B45" w:rsidP="000A4B45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76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6WaIYN8AAAALAQAADwAAAAAAAAAAAAAAAAAkBQAAZHJzL2Rvd25yZXYu&#10;eG1sUEsFBgAAAAAEAAQA8wAAADAGAAAAAA==&#10;" filled="f" stroked="f">
                <v:textbox>
                  <w:txbxContent>
                    <w:p w:rsidR="000A4B45" w:rsidRDefault="000A4B45" w:rsidP="000A4B4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A4B45" w:rsidRDefault="000A4B45" w:rsidP="000A4B45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D166EF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166EF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66EF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166EF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166EF" w:rsidRPr="005767C4" w:rsidRDefault="00D166EF" w:rsidP="00D166E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D166EF" w:rsidRPr="00DC0B6C" w:rsidRDefault="00707FE8" w:rsidP="00D166EF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323" w:dyaOrig="15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5.5pt" o:ole="">
            <v:imagedata r:id="rId8" o:title=""/>
          </v:shape>
          <o:OLEObject Type="Embed" ProgID="Visio.Drawing.11" ShapeID="_x0000_i1025" DrawAspect="Content" ObjectID="_1625638273" r:id="rId9"/>
        </w:object>
      </w:r>
      <w:r w:rsidR="00D166EF" w:rsidRPr="00DC0B6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166EF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66EF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166EF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166EF" w:rsidRPr="005767C4" w:rsidRDefault="00D166EF" w:rsidP="00D166E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工作</w:t>
      </w:r>
      <w:r w:rsidRPr="005767C4">
        <w:rPr>
          <w:rFonts w:ascii="標楷體" w:eastAsia="標楷體" w:hAnsi="標楷體" w:hint="eastAsia"/>
        </w:rPr>
        <w:t>經費作業依教育部來文辦理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召開處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會議，請各組承辦人員提供相關資料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彙整「學校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項目暨概算表」、「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使用情形統計表」、「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執行成效報告表」等表格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彙整後資料需經學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長審核、會計主任審核及校長核准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承辦人員上網填報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報部（教育部）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進行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實施與預算控制等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進行活動預算控管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年度結帳，專款需於12月底、配合款於1月底前執行完畢。</w:t>
      </w: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D166EF" w:rsidRPr="005767C4" w:rsidRDefault="00D166EF" w:rsidP="00D166E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年度中，若有計畫項目暨預算變更，填列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「計畫項目暨預算變更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報部。</w:t>
      </w:r>
    </w:p>
    <w:p w:rsidR="00D166EF" w:rsidRPr="005767C4" w:rsidRDefault="00D166EF" w:rsidP="00D166E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是否依相關法規確實執行與處理。</w:t>
      </w: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校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項目暨概算表。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使用情形統計表。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執行成效報告表。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「計畫項目暨預算變更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。</w:t>
      </w: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社團經費補助</w:t>
      </w:r>
      <w:r w:rsidRPr="005767C4">
        <w:rPr>
          <w:rFonts w:ascii="標楷體" w:eastAsia="標楷體" w:hAnsi="標楷體" w:hint="eastAsia"/>
          <w:color w:val="000000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675E">
        <w:rPr>
          <w:rFonts w:ascii="標楷體" w:eastAsia="標楷體" w:hAnsi="標楷體" w:hint="eastAsia"/>
        </w:rPr>
        <w:t>佛光大學學生課外活動輔導要點。</w:t>
      </w:r>
    </w:p>
    <w:p w:rsid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675E">
        <w:rPr>
          <w:rFonts w:ascii="標楷體" w:eastAsia="標楷體" w:hAnsi="標楷體" w:hint="eastAsia"/>
        </w:rPr>
        <w:t>補助私立大專校院學生事務與輔導工作經費及學校配合款實施要點。（教育部105.02.19）</w:t>
      </w:r>
    </w:p>
    <w:p w:rsidR="00D166EF" w:rsidRP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675E">
        <w:rPr>
          <w:rFonts w:ascii="標楷體" w:eastAsia="標楷體" w:hAnsi="標楷體" w:hint="eastAsia"/>
        </w:rPr>
        <w:t>補助私立大專校院學生事務與輔導工作經費支用標準參考一覽表。（教育部105.07.15）</w:t>
      </w:r>
    </w:p>
    <w:p w:rsidR="001908C1" w:rsidRPr="00D166EF" w:rsidRDefault="00D166EF" w:rsidP="00D166E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767C4">
        <w:rPr>
          <w:rFonts w:ascii="標楷體" w:eastAsia="標楷體" w:hAnsi="標楷體" w:hint="eastAsia"/>
        </w:rPr>
        <w:t>補助</w:t>
      </w:r>
      <w:r w:rsidRPr="005767C4">
        <w:rPr>
          <w:rFonts w:ascii="標楷體" w:eastAsia="標楷體" w:hAnsi="標楷體" w:hint="eastAsia"/>
          <w:color w:val="000000" w:themeColor="text1"/>
        </w:rPr>
        <w:t>及委辦計畫經費編列基準表</w:t>
      </w:r>
      <w:r w:rsidRPr="005767C4">
        <w:rPr>
          <w:rFonts w:ascii="標楷體" w:eastAsia="標楷體" w:hAnsi="標楷體" w:hint="eastAsia"/>
          <w:color w:val="000000"/>
        </w:rPr>
        <w:t>。（教育部</w:t>
      </w:r>
      <w:r w:rsidRPr="005767C4">
        <w:rPr>
          <w:rFonts w:ascii="標楷體" w:eastAsia="標楷體" w:hAnsi="標楷體" w:hint="eastAsia"/>
          <w:color w:val="000000" w:themeColor="text1"/>
        </w:rPr>
        <w:t>103.12</w:t>
      </w:r>
      <w:r>
        <w:rPr>
          <w:rFonts w:ascii="標楷體" w:eastAsia="標楷體" w:hAnsi="標楷體" w:hint="eastAsia"/>
          <w:color w:val="000000"/>
        </w:rPr>
        <w:t>）</w:t>
      </w:r>
    </w:p>
    <w:sectPr w:rsidR="001908C1" w:rsidRPr="00D166EF" w:rsidSect="00D166E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AAF" w:rsidRDefault="00564AAF" w:rsidP="00D3675E">
      <w:r>
        <w:separator/>
      </w:r>
    </w:p>
  </w:endnote>
  <w:endnote w:type="continuationSeparator" w:id="0">
    <w:p w:rsidR="00564AAF" w:rsidRDefault="00564AAF" w:rsidP="00D367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AAF" w:rsidRDefault="00564AAF" w:rsidP="00D3675E">
      <w:r>
        <w:separator/>
      </w:r>
    </w:p>
  </w:footnote>
  <w:footnote w:type="continuationSeparator" w:id="0">
    <w:p w:rsidR="00564AAF" w:rsidRDefault="00564AAF" w:rsidP="00D367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74CBB"/>
    <w:multiLevelType w:val="multilevel"/>
    <w:tmpl w:val="B6D458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7AB0236"/>
    <w:multiLevelType w:val="multilevel"/>
    <w:tmpl w:val="183ADFF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B79677C"/>
    <w:multiLevelType w:val="multilevel"/>
    <w:tmpl w:val="6666E26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6EF"/>
    <w:rsid w:val="000A4B45"/>
    <w:rsid w:val="001908C1"/>
    <w:rsid w:val="0047296C"/>
    <w:rsid w:val="00564AAF"/>
    <w:rsid w:val="00707FE8"/>
    <w:rsid w:val="00834F11"/>
    <w:rsid w:val="00CD775D"/>
    <w:rsid w:val="00D166EF"/>
    <w:rsid w:val="00D36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66E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3675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3675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66E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3675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3675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86</Words>
  <Characters>1064</Characters>
  <Application>Microsoft Office Word</Application>
  <DocSecurity>0</DocSecurity>
  <Lines>8</Lines>
  <Paragraphs>2</Paragraphs>
  <ScaleCrop>false</ScaleCrop>
  <Company/>
  <LinksUpToDate>false</LinksUpToDate>
  <CharactersWithSpaces>12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7:48:00Z</dcterms:created>
  <dcterms:modified xsi:type="dcterms:W3CDTF">2019-07-26T01:25:00Z</dcterms:modified>
</cp:coreProperties>
</file>